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0022" w:rsidRPr="0067050B" w:rsidRDefault="0067050B" w:rsidP="0067050B">
      <w:pPr>
        <w:jc w:val="center"/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67050B">
        <w:rPr>
          <w:rFonts w:ascii="Times New Roman" w:hAnsi="Times New Roman" w:cs="Times New Roman"/>
          <w:b/>
          <w:sz w:val="32"/>
          <w:szCs w:val="32"/>
          <w:u w:val="single"/>
        </w:rPr>
        <w:t>ADVANCED SOFTWARE ENGINEERING</w:t>
      </w:r>
    </w:p>
    <w:p w:rsidR="0067050B" w:rsidRDefault="0067050B" w:rsidP="0067050B">
      <w:pPr>
        <w:jc w:val="center"/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67050B">
        <w:rPr>
          <w:rFonts w:ascii="Times New Roman" w:hAnsi="Times New Roman" w:cs="Times New Roman"/>
          <w:b/>
          <w:sz w:val="32"/>
          <w:szCs w:val="32"/>
          <w:u w:val="single"/>
        </w:rPr>
        <w:t xml:space="preserve">MID </w:t>
      </w:r>
      <w:proofErr w:type="gramStart"/>
      <w:r w:rsidRPr="0067050B">
        <w:rPr>
          <w:rFonts w:ascii="Times New Roman" w:hAnsi="Times New Roman" w:cs="Times New Roman"/>
          <w:b/>
          <w:sz w:val="32"/>
          <w:szCs w:val="32"/>
          <w:u w:val="single"/>
        </w:rPr>
        <w:t>TERM(</w:t>
      </w:r>
      <w:proofErr w:type="gramEnd"/>
      <w:r w:rsidRPr="0067050B">
        <w:rPr>
          <w:rFonts w:ascii="Times New Roman" w:hAnsi="Times New Roman" w:cs="Times New Roman"/>
          <w:b/>
          <w:sz w:val="32"/>
          <w:szCs w:val="32"/>
          <w:u w:val="single"/>
        </w:rPr>
        <w:t>HACKATHON) REPORT</w:t>
      </w:r>
    </w:p>
    <w:p w:rsidR="0067050B" w:rsidRDefault="0067050B" w:rsidP="0067050B">
      <w:pPr>
        <w:rPr>
          <w:rFonts w:ascii="Times New Roman" w:hAnsi="Times New Roman" w:cs="Times New Roman"/>
          <w:b/>
          <w:sz w:val="28"/>
          <w:szCs w:val="28"/>
        </w:rPr>
      </w:pPr>
    </w:p>
    <w:p w:rsidR="0067050B" w:rsidRDefault="0067050B" w:rsidP="0067050B">
      <w:pPr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67050B">
        <w:rPr>
          <w:rFonts w:ascii="Times New Roman" w:hAnsi="Times New Roman" w:cs="Times New Roman"/>
          <w:b/>
          <w:sz w:val="28"/>
          <w:szCs w:val="28"/>
          <w:u w:val="single"/>
        </w:rPr>
        <w:t>Architecture diagram:</w:t>
      </w:r>
    </w:p>
    <w:p w:rsidR="0067050B" w:rsidRDefault="0067050B" w:rsidP="0067050B">
      <w:pPr>
        <w:rPr>
          <w:rFonts w:ascii="Times New Roman" w:hAnsi="Times New Roman" w:cs="Times New Roman"/>
          <w:b/>
          <w:sz w:val="28"/>
          <w:szCs w:val="28"/>
        </w:rPr>
      </w:pPr>
    </w:p>
    <w:p w:rsidR="0067050B" w:rsidRDefault="0067050B" w:rsidP="0067050B">
      <w:r>
        <w:object w:dxaOrig="11506" w:dyaOrig="6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47.5pt" o:ole="">
            <v:imagedata r:id="rId5" o:title=""/>
          </v:shape>
          <o:OLEObject Type="Embed" ProgID="Visio.Drawing.15" ShapeID="_x0000_i1025" DrawAspect="Content" ObjectID="_1445082807" r:id="rId6"/>
        </w:object>
      </w:r>
    </w:p>
    <w:p w:rsidR="0067050B" w:rsidRDefault="0067050B" w:rsidP="0067050B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Explanation:</w:t>
      </w:r>
    </w:p>
    <w:p w:rsidR="0067050B" w:rsidRDefault="0067050B" w:rsidP="0067050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User will create event, invite invitees and scans gifts by using barcode scanner and add them into </w:t>
      </w:r>
      <w:proofErr w:type="gramStart"/>
      <w:r>
        <w:rPr>
          <w:rFonts w:ascii="Times New Roman" w:hAnsi="Times New Roman" w:cs="Times New Roman"/>
          <w:sz w:val="24"/>
          <w:szCs w:val="24"/>
        </w:rPr>
        <w:t>users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wish list, then only invitees are able to see the users wish list and they can order the gifts accordingly to the user’s int</w:t>
      </w:r>
      <w:r w:rsidR="00BA3AB7">
        <w:rPr>
          <w:rFonts w:ascii="Times New Roman" w:hAnsi="Times New Roman" w:cs="Times New Roman"/>
          <w:sz w:val="24"/>
          <w:szCs w:val="24"/>
        </w:rPr>
        <w:t>e</w:t>
      </w:r>
      <w:r>
        <w:rPr>
          <w:rFonts w:ascii="Times New Roman" w:hAnsi="Times New Roman" w:cs="Times New Roman"/>
          <w:sz w:val="24"/>
          <w:szCs w:val="24"/>
        </w:rPr>
        <w:t>rest.</w:t>
      </w:r>
    </w:p>
    <w:p w:rsidR="00BA3AB7" w:rsidRDefault="00BA3AB7" w:rsidP="0067050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nvitees can know who are buying </w:t>
      </w:r>
      <w:proofErr w:type="gramStart"/>
      <w:r>
        <w:rPr>
          <w:rFonts w:ascii="Times New Roman" w:hAnsi="Times New Roman" w:cs="Times New Roman"/>
          <w:sz w:val="24"/>
          <w:szCs w:val="24"/>
        </w:rPr>
        <w:t>the which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gifts on users wish list.</w:t>
      </w:r>
    </w:p>
    <w:p w:rsidR="00BA3AB7" w:rsidRDefault="00BA3AB7" w:rsidP="0067050B">
      <w:pPr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BA3AB7" w:rsidRDefault="00BA3AB7" w:rsidP="0067050B">
      <w:pPr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BA3AB7" w:rsidRDefault="00BA3AB7" w:rsidP="0067050B">
      <w:pPr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BA3AB7" w:rsidRDefault="00BA3AB7" w:rsidP="0067050B">
      <w:pPr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BA3AB7" w:rsidRDefault="00BA3AB7" w:rsidP="0067050B">
      <w:pPr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BA3AB7" w:rsidRDefault="00BA3AB7" w:rsidP="0067050B">
      <w:pPr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BA3AB7">
        <w:rPr>
          <w:rFonts w:ascii="Times New Roman" w:hAnsi="Times New Roman" w:cs="Times New Roman"/>
          <w:b/>
          <w:sz w:val="28"/>
          <w:szCs w:val="28"/>
          <w:u w:val="single"/>
        </w:rPr>
        <w:lastRenderedPageBreak/>
        <w:t>Class diagram:</w:t>
      </w:r>
    </w:p>
    <w:p w:rsidR="00BA3AB7" w:rsidRDefault="00BA3AB7" w:rsidP="0067050B">
      <w:pPr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BA3AB7" w:rsidRPr="00BA3AB7" w:rsidRDefault="00BA3AB7" w:rsidP="0067050B">
      <w:pPr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BA3AB7" w:rsidRPr="00BA3AB7" w:rsidRDefault="00BA3AB7" w:rsidP="0067050B">
      <w:pPr>
        <w:rPr>
          <w:rFonts w:ascii="Times New Roman" w:hAnsi="Times New Roman" w:cs="Times New Roman"/>
          <w:sz w:val="28"/>
          <w:szCs w:val="28"/>
        </w:rPr>
      </w:pPr>
      <w:r w:rsidRPr="00BA3AB7">
        <w:rPr>
          <w:rFonts w:ascii="Times New Roman" w:hAnsi="Times New Roman" w:cs="Times New Roman"/>
          <w:noProof/>
          <w:sz w:val="28"/>
          <w:szCs w:val="28"/>
          <w:u w:val="single"/>
        </w:rPr>
        <w:drawing>
          <wp:inline distT="0" distB="0" distL="0" distR="0">
            <wp:extent cx="5943600" cy="6657975"/>
            <wp:effectExtent l="19050" t="0" r="0" b="0"/>
            <wp:docPr id="1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657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3AB7" w:rsidRDefault="00BA3AB7" w:rsidP="0067050B">
      <w:pPr>
        <w:rPr>
          <w:rFonts w:ascii="Times New Roman" w:hAnsi="Times New Roman" w:cs="Times New Roman"/>
          <w:b/>
          <w:sz w:val="28"/>
          <w:szCs w:val="28"/>
        </w:rPr>
      </w:pPr>
    </w:p>
    <w:p w:rsidR="00BA3AB7" w:rsidRDefault="00BA3AB7" w:rsidP="0067050B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Features implemented:</w:t>
      </w:r>
    </w:p>
    <w:p w:rsidR="00BA3AB7" w:rsidRDefault="00CA1B0F" w:rsidP="0067050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 created the login page for the user to sign in and members to register and members page to view the members.</w:t>
      </w:r>
    </w:p>
    <w:p w:rsidR="00CA1B0F" w:rsidRDefault="00CA1B0F" w:rsidP="0067050B">
      <w:r>
        <w:rPr>
          <w:rFonts w:ascii="Times New Roman" w:hAnsi="Times New Roman" w:cs="Times New Roman"/>
          <w:sz w:val="24"/>
          <w:szCs w:val="24"/>
        </w:rPr>
        <w:t xml:space="preserve">I followed the link </w:t>
      </w:r>
      <w:hyperlink r:id="rId8" w:tgtFrame="_blank" w:history="1">
        <w:r>
          <w:rPr>
            <w:rStyle w:val="Hyperlink"/>
          </w:rPr>
          <w:t>http://msdn.microsoft.com/en-us/library/879kf95c(v=vs.100).aspx</w:t>
        </w:r>
      </w:hyperlink>
      <w:r>
        <w:t xml:space="preserve"> and I did the things in it like drag and drop for creating all the pages which I done up to now.</w:t>
      </w:r>
    </w:p>
    <w:p w:rsidR="00CA1B0F" w:rsidRDefault="006039EE" w:rsidP="0067050B">
      <w:r>
        <w:t xml:space="preserve">It will just create the drag and drop from tool bar for login page and all it will set </w:t>
      </w:r>
      <w:proofErr w:type="gramStart"/>
      <w:r>
        <w:t>an</w:t>
      </w:r>
      <w:proofErr w:type="gramEnd"/>
      <w:r>
        <w:t xml:space="preserve"> one reference file for web application and it sets one hyper link to reference page by creating individual pages and defines one name for each page.</w:t>
      </w:r>
    </w:p>
    <w:p w:rsidR="006039EE" w:rsidRDefault="006039EE" w:rsidP="0067050B">
      <w:r>
        <w:t>After that it goes to security page for creating of database and some security questions for the user to create an account to maintain database on server.</w:t>
      </w:r>
    </w:p>
    <w:p w:rsidR="006039EE" w:rsidRDefault="006039EE" w:rsidP="0067050B">
      <w:r>
        <w:t>And then we can run as “</w:t>
      </w:r>
      <w:proofErr w:type="gramStart"/>
      <w:r>
        <w:t>application(</w:t>
      </w:r>
      <w:proofErr w:type="gramEnd"/>
      <w:r>
        <w:t>reference file)” in browser, form there we can add new members and view members page.</w:t>
      </w:r>
    </w:p>
    <w:p w:rsidR="006039EE" w:rsidRDefault="006039EE" w:rsidP="0067050B"/>
    <w:p w:rsidR="00CA1B0F" w:rsidRDefault="00CA1B0F" w:rsidP="0067050B">
      <w:r>
        <w:t>Screen shot for login page:</w:t>
      </w:r>
    </w:p>
    <w:p w:rsidR="00CA1B0F" w:rsidRDefault="006039EE" w:rsidP="0067050B">
      <w:r>
        <w:rPr>
          <w:rFonts w:ascii="Consolas" w:eastAsia="Consolas" w:hAnsi="Consolas"/>
          <w:noProof/>
          <w:sz w:val="19"/>
        </w:rPr>
        <w:drawing>
          <wp:inline distT="0" distB="0" distL="0" distR="0">
            <wp:extent cx="5486400" cy="3733800"/>
            <wp:effectExtent l="19050" t="0" r="0" b="0"/>
            <wp:docPr id="4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733800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1B0F" w:rsidRDefault="00CA1B0F" w:rsidP="0067050B"/>
    <w:p w:rsidR="006039EE" w:rsidRDefault="006039EE" w:rsidP="0067050B"/>
    <w:p w:rsidR="006039EE" w:rsidRDefault="006039EE" w:rsidP="0067050B"/>
    <w:p w:rsidR="006039EE" w:rsidRDefault="006039EE" w:rsidP="0067050B"/>
    <w:p w:rsidR="00CA1B0F" w:rsidRDefault="00CA1B0F" w:rsidP="0067050B">
      <w:r>
        <w:t>Screenshot for register page:</w:t>
      </w:r>
    </w:p>
    <w:p w:rsidR="00CA1B0F" w:rsidRDefault="00CA1B0F" w:rsidP="0067050B">
      <w:r>
        <w:rPr>
          <w:rFonts w:ascii="Consolas" w:eastAsia="Consolas" w:hAnsi="Consolas"/>
          <w:noProof/>
          <w:sz w:val="19"/>
        </w:rPr>
        <w:drawing>
          <wp:inline distT="0" distB="0" distL="0" distR="0">
            <wp:extent cx="5486400" cy="3086100"/>
            <wp:effectExtent l="1905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086100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1B0F" w:rsidRDefault="00CA1B0F" w:rsidP="0067050B"/>
    <w:p w:rsidR="00CA1B0F" w:rsidRDefault="00CA1B0F" w:rsidP="0067050B">
      <w:r>
        <w:t>Screenshot for web application page:</w:t>
      </w:r>
    </w:p>
    <w:p w:rsidR="00CA1B0F" w:rsidRDefault="0049177B" w:rsidP="0067050B">
      <w:r>
        <w:rPr>
          <w:rFonts w:ascii="Consolas" w:eastAsia="Consolas" w:hAnsi="Consolas"/>
          <w:noProof/>
          <w:sz w:val="19"/>
        </w:rPr>
        <w:lastRenderedPageBreak/>
        <w:drawing>
          <wp:inline distT="0" distB="0" distL="0" distR="0">
            <wp:extent cx="5486400" cy="3676650"/>
            <wp:effectExtent l="1905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676650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A1B0F">
        <w:t xml:space="preserve"> </w:t>
      </w:r>
    </w:p>
    <w:p w:rsidR="00CA1B0F" w:rsidRPr="00CA1B0F" w:rsidRDefault="00CA1B0F" w:rsidP="0067050B">
      <w:pPr>
        <w:rPr>
          <w:rFonts w:ascii="Times New Roman" w:hAnsi="Times New Roman" w:cs="Times New Roman"/>
          <w:sz w:val="24"/>
          <w:szCs w:val="24"/>
        </w:rPr>
      </w:pPr>
    </w:p>
    <w:p w:rsidR="00BA3AB7" w:rsidRDefault="0049177B" w:rsidP="0067050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creen shot of logged in user:</w:t>
      </w:r>
    </w:p>
    <w:p w:rsidR="0049177B" w:rsidRDefault="0049177B" w:rsidP="0067050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eastAsia="Consolas" w:hAnsi="Consolas"/>
          <w:noProof/>
          <w:sz w:val="19"/>
        </w:rPr>
        <w:drawing>
          <wp:inline distT="0" distB="0" distL="0" distR="0">
            <wp:extent cx="5486400" cy="3390900"/>
            <wp:effectExtent l="1905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390900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177B" w:rsidRDefault="0049177B" w:rsidP="0067050B">
      <w:pPr>
        <w:rPr>
          <w:rFonts w:ascii="Times New Roman" w:hAnsi="Times New Roman" w:cs="Times New Roman"/>
          <w:sz w:val="24"/>
          <w:szCs w:val="24"/>
        </w:rPr>
      </w:pPr>
    </w:p>
    <w:p w:rsidR="0049177B" w:rsidRDefault="0049177B" w:rsidP="0067050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Screenshot of </w:t>
      </w:r>
      <w:proofErr w:type="gramStart"/>
      <w:r>
        <w:rPr>
          <w:rFonts w:ascii="Times New Roman" w:hAnsi="Times New Roman" w:cs="Times New Roman"/>
          <w:sz w:val="24"/>
          <w:szCs w:val="24"/>
        </w:rPr>
        <w:t>members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page:</w:t>
      </w:r>
    </w:p>
    <w:p w:rsidR="0049177B" w:rsidRPr="00BA3AB7" w:rsidRDefault="0049177B" w:rsidP="0067050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eastAsia="Consolas" w:hAnsi="Consolas"/>
          <w:noProof/>
          <w:sz w:val="19"/>
        </w:rPr>
        <w:drawing>
          <wp:inline distT="0" distB="0" distL="0" distR="0">
            <wp:extent cx="5486400" cy="3086100"/>
            <wp:effectExtent l="1905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086100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3AB7" w:rsidRDefault="00BA3AB7" w:rsidP="0067050B">
      <w:pPr>
        <w:rPr>
          <w:rFonts w:ascii="Times New Roman" w:hAnsi="Times New Roman" w:cs="Times New Roman"/>
          <w:b/>
          <w:sz w:val="28"/>
          <w:szCs w:val="28"/>
        </w:rPr>
      </w:pPr>
    </w:p>
    <w:p w:rsidR="00BA3AB7" w:rsidRDefault="0049177B" w:rsidP="0067050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creenshot showing successful registration of user:</w:t>
      </w:r>
    </w:p>
    <w:p w:rsidR="0049177B" w:rsidRDefault="0049177B" w:rsidP="0067050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eastAsia="Consolas" w:hAnsi="Consolas"/>
          <w:noProof/>
          <w:sz w:val="19"/>
        </w:rPr>
        <w:drawing>
          <wp:inline distT="0" distB="0" distL="0" distR="0">
            <wp:extent cx="5486400" cy="3086100"/>
            <wp:effectExtent l="1905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086100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177B" w:rsidRDefault="0049177B" w:rsidP="0067050B">
      <w:pPr>
        <w:rPr>
          <w:rFonts w:ascii="Times New Roman" w:hAnsi="Times New Roman" w:cs="Times New Roman"/>
          <w:sz w:val="24"/>
          <w:szCs w:val="24"/>
        </w:rPr>
      </w:pPr>
    </w:p>
    <w:p w:rsidR="0049177B" w:rsidRDefault="0049177B" w:rsidP="0067050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creenshot showing the logged in of another user:</w:t>
      </w:r>
    </w:p>
    <w:p w:rsidR="0049177B" w:rsidRPr="0049177B" w:rsidRDefault="0049177B" w:rsidP="0067050B">
      <w:pPr>
        <w:rPr>
          <w:rFonts w:ascii="Times New Roman" w:hAnsi="Times New Roman" w:cs="Times New Roman"/>
          <w:sz w:val="24"/>
          <w:szCs w:val="24"/>
        </w:rPr>
      </w:pPr>
    </w:p>
    <w:p w:rsidR="0067050B" w:rsidRPr="0067050B" w:rsidRDefault="0067050B" w:rsidP="0067050B">
      <w:pPr>
        <w:rPr>
          <w:rFonts w:ascii="Times New Roman" w:hAnsi="Times New Roman" w:cs="Times New Roman"/>
          <w:sz w:val="24"/>
          <w:szCs w:val="24"/>
        </w:rPr>
      </w:pPr>
    </w:p>
    <w:p w:rsidR="0049177B" w:rsidRDefault="0049177B" w:rsidP="0067050B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Consolas" w:eastAsia="Consolas" w:hAnsi="Consolas"/>
          <w:noProof/>
          <w:sz w:val="19"/>
        </w:rPr>
        <w:drawing>
          <wp:inline distT="0" distB="0" distL="0" distR="0">
            <wp:extent cx="5486400" cy="3086100"/>
            <wp:effectExtent l="19050" t="0" r="0" b="0"/>
            <wp:docPr id="3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086100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177B" w:rsidRDefault="0081241B" w:rsidP="0067050B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Data base:</w:t>
      </w:r>
    </w:p>
    <w:p w:rsidR="0081241B" w:rsidRDefault="0081241B" w:rsidP="0067050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ccording to the reference site I mentioned above it will create the database automatically in the SQL server without filling the tables in the visual studio. It will </w:t>
      </w:r>
      <w:proofErr w:type="gramStart"/>
      <w:r>
        <w:rPr>
          <w:rFonts w:ascii="Times New Roman" w:hAnsi="Times New Roman" w:cs="Times New Roman"/>
          <w:sz w:val="24"/>
          <w:szCs w:val="24"/>
        </w:rPr>
        <w:t>creates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the database while authorizing the forms of the security and it also </w:t>
      </w:r>
      <w:proofErr w:type="spellStart"/>
      <w:r>
        <w:rPr>
          <w:rFonts w:ascii="Times New Roman" w:hAnsi="Times New Roman" w:cs="Times New Roman"/>
          <w:sz w:val="24"/>
          <w:szCs w:val="24"/>
        </w:rPr>
        <w:t>deny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he unknown user who wants to see into the page.</w:t>
      </w:r>
    </w:p>
    <w:p w:rsidR="0081241B" w:rsidRDefault="0081241B" w:rsidP="0067050B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Limitations:</w:t>
      </w:r>
    </w:p>
    <w:p w:rsidR="0081241B" w:rsidRPr="00F56C02" w:rsidRDefault="00F56C02" w:rsidP="00F56C02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 tried to create the event manually, but it got failed because it needs manual entry of database</w:t>
      </w:r>
      <w:r w:rsidR="001E320C">
        <w:rPr>
          <w:rFonts w:ascii="Times New Roman" w:hAnsi="Times New Roman" w:cs="Times New Roman"/>
          <w:sz w:val="24"/>
          <w:szCs w:val="24"/>
        </w:rPr>
        <w:t xml:space="preserve"> by creating tables.</w:t>
      </w:r>
    </w:p>
    <w:p w:rsidR="00F56C02" w:rsidRPr="00F56C02" w:rsidRDefault="00F56C02" w:rsidP="00F56C02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 also tried to implement the barcode scanner using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scand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ebsite, but it will allow just an access to one website with the product </w:t>
      </w:r>
      <w:proofErr w:type="spellStart"/>
      <w:r>
        <w:rPr>
          <w:rFonts w:ascii="Times New Roman" w:hAnsi="Times New Roman" w:cs="Times New Roman"/>
          <w:sz w:val="24"/>
          <w:szCs w:val="24"/>
        </w:rPr>
        <w:t>i.d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F56C02" w:rsidRPr="00F56C02" w:rsidRDefault="00F56C02" w:rsidP="00F56C02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 tried to deploy into cloud, but my cloud wants to create a new password, when I enter new password, it was collapsed.</w:t>
      </w:r>
    </w:p>
    <w:p w:rsidR="00F56C02" w:rsidRDefault="00F56C02" w:rsidP="00F56C02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References:</w:t>
      </w:r>
    </w:p>
    <w:p w:rsidR="00F56C02" w:rsidRDefault="001576DB" w:rsidP="00F56C02">
      <w:pPr>
        <w:rPr>
          <w:rFonts w:ascii="Times New Roman" w:hAnsi="Times New Roman" w:cs="Times New Roman"/>
          <w:b/>
          <w:sz w:val="24"/>
          <w:szCs w:val="24"/>
        </w:rPr>
      </w:pPr>
      <w:hyperlink r:id="rId15" w:history="1">
        <w:r w:rsidR="00E77A33" w:rsidRPr="0037227E">
          <w:rPr>
            <w:rStyle w:val="Hyperlink"/>
            <w:rFonts w:ascii="Times New Roman" w:hAnsi="Times New Roman" w:cs="Times New Roman"/>
            <w:b/>
            <w:sz w:val="24"/>
            <w:szCs w:val="24"/>
          </w:rPr>
          <w:t>www.stackoverflow.com</w:t>
        </w:r>
      </w:hyperlink>
    </w:p>
    <w:p w:rsidR="00E77A33" w:rsidRDefault="001576DB" w:rsidP="00F56C02">
      <w:pPr>
        <w:rPr>
          <w:rFonts w:ascii="Times New Roman" w:hAnsi="Times New Roman" w:cs="Times New Roman"/>
          <w:b/>
          <w:sz w:val="24"/>
          <w:szCs w:val="24"/>
        </w:rPr>
      </w:pPr>
      <w:hyperlink r:id="rId16" w:history="1">
        <w:r w:rsidR="00E77A33" w:rsidRPr="0037227E">
          <w:rPr>
            <w:rStyle w:val="Hyperlink"/>
            <w:rFonts w:ascii="Times New Roman" w:hAnsi="Times New Roman" w:cs="Times New Roman"/>
            <w:b/>
            <w:sz w:val="24"/>
            <w:szCs w:val="24"/>
          </w:rPr>
          <w:t>www.codeacademy.com</w:t>
        </w:r>
      </w:hyperlink>
    </w:p>
    <w:p w:rsidR="00E77A33" w:rsidRDefault="001576DB" w:rsidP="00F56C02">
      <w:pPr>
        <w:rPr>
          <w:rFonts w:ascii="Times New Roman" w:hAnsi="Times New Roman" w:cs="Times New Roman"/>
          <w:b/>
          <w:sz w:val="24"/>
          <w:szCs w:val="24"/>
        </w:rPr>
      </w:pPr>
      <w:hyperlink r:id="rId17" w:history="1">
        <w:r w:rsidR="00E77A33" w:rsidRPr="0037227E">
          <w:rPr>
            <w:rStyle w:val="Hyperlink"/>
            <w:rFonts w:ascii="Times New Roman" w:hAnsi="Times New Roman" w:cs="Times New Roman"/>
            <w:b/>
            <w:sz w:val="24"/>
            <w:szCs w:val="24"/>
          </w:rPr>
          <w:t>www.scandit.com</w:t>
        </w:r>
      </w:hyperlink>
    </w:p>
    <w:sectPr w:rsidR="00E77A33" w:rsidSect="00C6002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4097D14"/>
    <w:multiLevelType w:val="hybridMultilevel"/>
    <w:tmpl w:val="3C3AED1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67050B"/>
    <w:rsid w:val="001576DB"/>
    <w:rsid w:val="001E320C"/>
    <w:rsid w:val="0049177B"/>
    <w:rsid w:val="004F771A"/>
    <w:rsid w:val="006039EE"/>
    <w:rsid w:val="0067050B"/>
    <w:rsid w:val="0081241B"/>
    <w:rsid w:val="00BA3AB7"/>
    <w:rsid w:val="00C60022"/>
    <w:rsid w:val="00CA1B0F"/>
    <w:rsid w:val="00E52DB3"/>
    <w:rsid w:val="00E77A33"/>
    <w:rsid w:val="00E97697"/>
    <w:rsid w:val="00F56C0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6002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BA3AB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A3AB7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CA1B0F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56C02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msdn.microsoft.com/en-us/library/879kf95c%28v=vs.100%29.aspx" TargetMode="External"/><Relationship Id="rId13" Type="http://schemas.openxmlformats.org/officeDocument/2006/relationships/image" Target="media/image7.w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6.wmf"/><Relationship Id="rId17" Type="http://schemas.openxmlformats.org/officeDocument/2006/relationships/hyperlink" Target="http://www.scandit.com" TargetMode="External"/><Relationship Id="rId2" Type="http://schemas.openxmlformats.org/officeDocument/2006/relationships/styles" Target="styles.xml"/><Relationship Id="rId16" Type="http://schemas.openxmlformats.org/officeDocument/2006/relationships/hyperlink" Target="http://www.codeacademy.com" TargetMode="Externa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11.vsdx"/><Relationship Id="rId11" Type="http://schemas.openxmlformats.org/officeDocument/2006/relationships/image" Target="media/image5.wmf"/><Relationship Id="rId5" Type="http://schemas.openxmlformats.org/officeDocument/2006/relationships/image" Target="media/image1.emf"/><Relationship Id="rId15" Type="http://schemas.openxmlformats.org/officeDocument/2006/relationships/hyperlink" Target="http://www.stackoverflow.com" TargetMode="External"/><Relationship Id="rId10" Type="http://schemas.openxmlformats.org/officeDocument/2006/relationships/image" Target="media/image4.w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image" Target="media/image8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7</Pages>
  <Words>381</Words>
  <Characters>2176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avi sankar</dc:creator>
  <cp:lastModifiedBy>Ravi sankar</cp:lastModifiedBy>
  <cp:revision>28</cp:revision>
  <dcterms:created xsi:type="dcterms:W3CDTF">2013-11-04T19:26:00Z</dcterms:created>
  <dcterms:modified xsi:type="dcterms:W3CDTF">2013-11-04T21:07:00Z</dcterms:modified>
</cp:coreProperties>
</file>